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0E154A" w:rsidRDefault="00A01C82">
      <w:r>
        <w:object w:dxaOrig="10884" w:dyaOrig="12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28pt" o:ole="">
            <v:imagedata r:id="rId5" o:title=""/>
          </v:shape>
          <o:OLEObject Type="Embed" ProgID="Visio.Drawing.11" ShapeID="_x0000_i1025" DrawAspect="Content" ObjectID="_1478422317" r:id="rId6"/>
        </w:object>
      </w:r>
    </w:p>
    <w:sectPr w:rsidR="000E154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1C82"/>
    <w:rsid w:val="000E154A"/>
    <w:rsid w:val="00277DD6"/>
    <w:rsid w:val="003121FE"/>
    <w:rsid w:val="00536DA0"/>
    <w:rsid w:val="00A01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3121FE"/>
    <w:rPr>
      <w:rFonts w:ascii="Arial" w:hAnsi="Arial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3121FE"/>
    <w:rPr>
      <w:rFonts w:ascii="Arial" w:hAnsi="Arial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StationtoStation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thalie Groenveld</dc:creator>
  <cp:lastModifiedBy>loes</cp:lastModifiedBy>
  <cp:revision>2</cp:revision>
  <dcterms:created xsi:type="dcterms:W3CDTF">2014-11-25T11:06:00Z</dcterms:created>
  <dcterms:modified xsi:type="dcterms:W3CDTF">2014-11-25T11:06:00Z</dcterms:modified>
</cp:coreProperties>
</file>